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141BA0">
        <w:rPr>
          <w:rFonts w:eastAsia="SimSun" w:cs="Times New Roman"/>
          <w:b/>
          <w:bCs/>
          <w:sz w:val="36"/>
          <w:szCs w:val="20"/>
          <w:lang w:val="en-GB" w:eastAsia="en-GB"/>
        </w:rPr>
        <w:t>Phase 1</w:t>
      </w:r>
    </w:p>
    <w:p w14:paraId="5AEDF5CB" w14:textId="093CE1A3" w:rsidR="00A97CFF" w:rsidRDefault="00A97CFF" w:rsidP="0022043E">
      <w:pPr>
        <w:pStyle w:val="Heading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Heading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slice based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in system message or dedicated RRC singnalling</w:t>
      </w:r>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TableGrid"/>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24597A5D" w14:textId="1262E6F4" w:rsidR="009565FB" w:rsidRDefault="001C4191" w:rsidP="005D26F4">
            <w:pPr>
              <w:rPr>
                <w:lang w:eastAsia="zh-CN"/>
              </w:rPr>
            </w:pPr>
            <w:r>
              <w:t>To resolve this issue, we suggest to use “</w:t>
            </w:r>
            <w:r w:rsidR="00002F81" w:rsidRPr="005D0DAE">
              <w:rPr>
                <w:lang w:eastAsia="zh-CN"/>
              </w:rPr>
              <w:t xml:space="preserve">the frequency that supports </w:t>
            </w:r>
            <w:r w:rsidR="00002F81" w:rsidRPr="00002F81">
              <w:rPr>
                <w:b/>
                <w:bCs/>
                <w:u w:val="single"/>
                <w:lang w:eastAsia="zh-CN"/>
              </w:rPr>
              <w:t xml:space="preserve">all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eMBMS and </w:t>
            </w:r>
            <w:r w:rsidR="00847BF9">
              <w:rPr>
                <w:lang w:eastAsia="zh-CN"/>
              </w:rPr>
              <w:t>LTE/</w:t>
            </w:r>
            <w:r w:rsidR="00002F81">
              <w:rPr>
                <w:lang w:eastAsia="zh-CN"/>
              </w:rPr>
              <w:t xml:space="preserve">NR V2X, i.e. if one frequency supports all the UE’s intended slices, the UE may regard this frequency as highest priority. The UE camps in one cell of this frequency if cell reselection criteria is met, without need to check other frequencies. </w:t>
            </w:r>
            <w:r w:rsidR="008202CC">
              <w:rPr>
                <w:lang w:eastAsia="zh-CN"/>
              </w:rPr>
              <w:t>For frequency which support part of UE’s intended slice, it is up to UE implementation whether to regard it as highest priority.</w:t>
            </w:r>
          </w:p>
          <w:p w14:paraId="07D8968D" w14:textId="77777777" w:rsidR="00847BF9" w:rsidRDefault="00847BF9" w:rsidP="005D26F4"/>
          <w:p w14:paraId="5D502CE3" w14:textId="16F97567" w:rsidR="00847BF9" w:rsidRDefault="00847BF9" w:rsidP="005D26F4">
            <w:r>
              <w:t>In addition, before Step (1), we think it should have one more step (step 0) that the UE applies the legacy frequency priority. It is intended to be aligned with existing LTE eMBMS and LTE/NR V2X, i.e. the UE applies the legacy frequency priority, but the UE may regard the frequency which supports its service (eMBMS or V2X) as highest priority.</w:t>
            </w:r>
          </w:p>
        </w:tc>
      </w:tr>
      <w:tr w:rsidR="009565FB" w14:paraId="5C7CE716" w14:textId="77777777" w:rsidTr="005D26F4">
        <w:tc>
          <w:tcPr>
            <w:tcW w:w="1975" w:type="dxa"/>
          </w:tcPr>
          <w:p w14:paraId="3B9B1050" w14:textId="46E6D61D" w:rsidR="009565FB" w:rsidRDefault="00E10123" w:rsidP="005D26F4">
            <w:pPr>
              <w:rPr>
                <w:lang w:eastAsia="zh-CN"/>
              </w:rPr>
            </w:pPr>
            <w:r>
              <w:rPr>
                <w:rFonts w:hint="eastAsia"/>
                <w:lang w:eastAsia="zh-CN"/>
              </w:rPr>
              <w:lastRenderedPageBreak/>
              <w:t>O</w:t>
            </w:r>
            <w:r>
              <w:rPr>
                <w:lang w:eastAsia="zh-CN"/>
              </w:rPr>
              <w:t>PPO</w:t>
            </w:r>
          </w:p>
        </w:tc>
        <w:tc>
          <w:tcPr>
            <w:tcW w:w="7375" w:type="dxa"/>
          </w:tcPr>
          <w:p w14:paraId="6F355E5B" w14:textId="3B2BAB94" w:rsidR="007E0BCB" w:rsidRDefault="007E0BCB" w:rsidP="007E0BCB">
            <w:pPr>
              <w:rPr>
                <w:lang w:eastAsia="zh-CN"/>
              </w:rPr>
            </w:pPr>
            <w:r>
              <w:rPr>
                <w:lang w:eastAsia="zh-CN"/>
              </w:rPr>
              <w:t xml:space="preserve">It depends on what extent the slice info indicates to the UE. In some cases, if </w:t>
            </w:r>
            <w:r w:rsidR="00836460">
              <w:rPr>
                <w:lang w:eastAsia="zh-CN"/>
              </w:rPr>
              <w:t xml:space="preserve">there is </w:t>
            </w:r>
            <w:r>
              <w:rPr>
                <w:lang w:eastAsia="zh-CN"/>
              </w:rPr>
              <w:t xml:space="preserve">the most desired slice but the UE follows Solution 5, the UE may select one cell supporting the maximum number of slices other than the one supporting the most desired slice, which may not be a desired UE intention. </w:t>
            </w:r>
          </w:p>
          <w:p w14:paraId="46CDB3F0" w14:textId="2A866DF5" w:rsidR="007E0BCB" w:rsidRDefault="007E0BCB" w:rsidP="007E0BCB">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9565FB" w14:paraId="2612E47F" w14:textId="77777777" w:rsidTr="005D26F4">
        <w:tc>
          <w:tcPr>
            <w:tcW w:w="1975" w:type="dxa"/>
          </w:tcPr>
          <w:p w14:paraId="3EBA1C39" w14:textId="3A2C0B12" w:rsidR="009565FB" w:rsidRDefault="009D7F03" w:rsidP="005D26F4">
            <w:r>
              <w:t>Nokia</w:t>
            </w:r>
          </w:p>
        </w:tc>
        <w:tc>
          <w:tcPr>
            <w:tcW w:w="7375" w:type="dxa"/>
          </w:tcPr>
          <w:p w14:paraId="15028302" w14:textId="77777777" w:rsidR="009565FB" w:rsidRDefault="009D7F03" w:rsidP="005D26F4">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17211134" w14:textId="77777777" w:rsidR="009D7F03" w:rsidRDefault="009D7F03" w:rsidP="005D26F4"/>
          <w:p w14:paraId="7DE73988" w14:textId="7726EC0B" w:rsidR="009D7F03" w:rsidRDefault="009D7F03" w:rsidP="009D7F03">
            <w:r>
              <w:t>Option 5 also assumes that slice availability is advertised</w:t>
            </w:r>
            <w:r w:rsidR="00E16B9B">
              <w:t xml:space="preserve"> for all neighboring cells</w:t>
            </w:r>
            <w:r>
              <w:t xml:space="preserve">. </w:t>
            </w:r>
            <w:r w:rsidR="00E16B9B">
              <w:t xml:space="preserve">This </w:t>
            </w:r>
            <w:r>
              <w:t xml:space="preserve">may create huge SIB overhead and it is </w:t>
            </w:r>
            <w:r w:rsidR="00E16B9B">
              <w:t>in</w:t>
            </w:r>
            <w:r>
              <w:t>efficient</w:t>
            </w:r>
            <w:r w:rsidR="00E16B9B">
              <w:t xml:space="preserve"> (waste of SIB resources)</w:t>
            </w:r>
            <w:r>
              <w:t>; e</w:t>
            </w:r>
            <w:r w:rsidRPr="009D7F03">
              <w:t xml:space="preserve">.g. </w:t>
            </w:r>
          </w:p>
          <w:p w14:paraId="2A9714D0" w14:textId="30B40E8E" w:rsidR="009D7F03" w:rsidRDefault="009D7F03" w:rsidP="009D7F03">
            <w:r>
              <w:t xml:space="preserve">a) if all bands support the same slices in an area then </w:t>
            </w:r>
            <w:r w:rsidR="00E16B9B">
              <w:t>it is not useful to advertise slice availability</w:t>
            </w:r>
            <w:r>
              <w:t xml:space="preserve">; </w:t>
            </w:r>
          </w:p>
          <w:p w14:paraId="7C1CBEA9" w14:textId="3B132CC4" w:rsidR="00E16B9B" w:rsidRDefault="00E16B9B" w:rsidP="009D7F03">
            <w:r>
              <w:t>b) if a slice is supported by all bands then it is not useful to advertise the availability of that slice;</w:t>
            </w:r>
          </w:p>
          <w:p w14:paraId="04D97966" w14:textId="0A321937" w:rsidR="009D7F03" w:rsidRDefault="00E16B9B" w:rsidP="009D7F03">
            <w:r>
              <w:t>c</w:t>
            </w:r>
            <w:r w:rsidR="009D7F03">
              <w:t xml:space="preserve">) </w:t>
            </w:r>
            <w:r>
              <w:t>i</w:t>
            </w:r>
            <w:r w:rsidR="009D7F03" w:rsidRPr="009D7F03">
              <w:t xml:space="preserve">f </w:t>
            </w:r>
            <w:r>
              <w:t xml:space="preserve">a slice is </w:t>
            </w:r>
            <w:r w:rsidR="009D7F03" w:rsidRPr="009D7F03">
              <w:t xml:space="preserve">rarely used </w:t>
            </w:r>
            <w:r>
              <w:t xml:space="preserve">(e.g., a slice that is only used by a small amount of UEs), </w:t>
            </w:r>
            <w:r w:rsidR="009D7F03">
              <w:t xml:space="preserve">then </w:t>
            </w:r>
            <w:r w:rsidR="009D7F03" w:rsidRPr="009D7F03">
              <w:t xml:space="preserve">dedicated signaling or general frequency priorities </w:t>
            </w:r>
            <w:r w:rsidR="009D7F03">
              <w:t>for the</w:t>
            </w:r>
            <w:r>
              <w:t xml:space="preserve"> </w:t>
            </w:r>
            <w:r w:rsidR="009D7F03">
              <w:t xml:space="preserve">slice </w:t>
            </w:r>
            <w:r>
              <w:t>are</w:t>
            </w:r>
            <w:r w:rsidR="009D7F03" w:rsidRPr="009D7F03">
              <w:t xml:space="preserve"> good enough</w:t>
            </w:r>
            <w:r>
              <w:t>, advertising them in SIBs is a waste of resources</w:t>
            </w:r>
            <w:r w:rsidR="009D7F03">
              <w:t>.</w:t>
            </w:r>
          </w:p>
        </w:tc>
      </w:tr>
      <w:tr w:rsidR="00373F47" w14:paraId="4BD5F9E2" w14:textId="77777777" w:rsidTr="005D26F4">
        <w:tc>
          <w:tcPr>
            <w:tcW w:w="1975" w:type="dxa"/>
          </w:tcPr>
          <w:p w14:paraId="0F249033" w14:textId="6996710C" w:rsidR="00373F47" w:rsidRDefault="00373F47" w:rsidP="005D26F4">
            <w:pPr>
              <w:rPr>
                <w:lang w:eastAsia="zh-CN"/>
              </w:rPr>
            </w:pPr>
            <w:r>
              <w:rPr>
                <w:rFonts w:hint="eastAsia"/>
                <w:lang w:eastAsia="zh-CN"/>
              </w:rPr>
              <w:t>H</w:t>
            </w:r>
            <w:r>
              <w:rPr>
                <w:lang w:eastAsia="zh-CN"/>
              </w:rPr>
              <w:t>uawei, HiSilicon</w:t>
            </w:r>
          </w:p>
        </w:tc>
        <w:tc>
          <w:tcPr>
            <w:tcW w:w="7375" w:type="dxa"/>
          </w:tcPr>
          <w:p w14:paraId="08BCBE1C" w14:textId="316EC798" w:rsidR="00373F47" w:rsidRDefault="00F25F30" w:rsidP="00797F2A">
            <w:pPr>
              <w:rPr>
                <w:lang w:eastAsia="zh-CN"/>
              </w:rPr>
            </w:pPr>
            <w:r>
              <w:rPr>
                <w:rFonts w:hint="eastAsia"/>
                <w:lang w:eastAsia="zh-CN"/>
              </w:rPr>
              <w:t>F</w:t>
            </w:r>
            <w:r>
              <w:rPr>
                <w:lang w:eastAsia="zh-CN"/>
              </w:rPr>
              <w:t xml:space="preserve">or QC’s suggested option </w:t>
            </w:r>
            <w:r>
              <w:t>“</w:t>
            </w:r>
            <w:r w:rsidRPr="005D0DAE">
              <w:rPr>
                <w:lang w:eastAsia="zh-CN"/>
              </w:rPr>
              <w:t xml:space="preserve">the frequency that supports </w:t>
            </w:r>
            <w:r w:rsidRPr="00002F81">
              <w:rPr>
                <w:b/>
                <w:bCs/>
                <w:u w:val="single"/>
                <w:lang w:eastAsia="zh-CN"/>
              </w:rPr>
              <w:t xml:space="preserve">all slices </w:t>
            </w:r>
            <w:r w:rsidRPr="00002F81">
              <w:rPr>
                <w:b/>
                <w:bCs/>
                <w:u w:val="single"/>
              </w:rPr>
              <w:t xml:space="preserve">among </w:t>
            </w:r>
            <w:r w:rsidRPr="00002F81">
              <w:rPr>
                <w:b/>
                <w:bCs/>
                <w:u w:val="single"/>
                <w:lang w:eastAsia="zh-CN"/>
              </w:rPr>
              <w:t>UE’s intended slices</w:t>
            </w:r>
            <w:r w:rsidRPr="005D0DAE">
              <w:rPr>
                <w:lang w:eastAsia="zh-CN"/>
              </w:rPr>
              <w:t xml:space="preserve"> has the highest priority in cell reselection</w:t>
            </w:r>
            <w:r>
              <w:rPr>
                <w:lang w:eastAsia="zh-CN"/>
              </w:rPr>
              <w:t xml:space="preserve">”, we think it can </w:t>
            </w:r>
            <w:r w:rsidR="00797F2A">
              <w:rPr>
                <w:lang w:eastAsia="zh-CN"/>
              </w:rPr>
              <w:t xml:space="preserve">also </w:t>
            </w:r>
            <w:r>
              <w:rPr>
                <w:lang w:eastAsia="zh-CN"/>
              </w:rPr>
              <w:t>be considered and seems simpler than original design.</w:t>
            </w:r>
          </w:p>
        </w:tc>
      </w:tr>
      <w:tr w:rsidR="000E3B79" w14:paraId="07BF5A6E" w14:textId="77777777" w:rsidTr="005D26F4">
        <w:tc>
          <w:tcPr>
            <w:tcW w:w="1975" w:type="dxa"/>
          </w:tcPr>
          <w:p w14:paraId="3F4B45DC" w14:textId="73FA7B35" w:rsidR="000E3B79" w:rsidRDefault="000E3B79" w:rsidP="005D26F4">
            <w:pPr>
              <w:rPr>
                <w:rFonts w:hint="eastAsia"/>
                <w:lang w:eastAsia="zh-CN"/>
              </w:rPr>
            </w:pPr>
            <w:r>
              <w:rPr>
                <w:lang w:eastAsia="zh-CN"/>
              </w:rPr>
              <w:lastRenderedPageBreak/>
              <w:t>Intel</w:t>
            </w:r>
          </w:p>
        </w:tc>
        <w:tc>
          <w:tcPr>
            <w:tcW w:w="7375" w:type="dxa"/>
          </w:tcPr>
          <w:p w14:paraId="7C3E62AC" w14:textId="77777777" w:rsidR="000E3B79" w:rsidRPr="000E3B79" w:rsidRDefault="000E3B79" w:rsidP="000E3B79">
            <w:pPr>
              <w:pStyle w:val="paragraph"/>
              <w:numPr>
                <w:ilvl w:val="0"/>
                <w:numId w:val="8"/>
              </w:numPr>
              <w:spacing w:before="0" w:beforeAutospacing="0" w:after="0" w:afterAutospacing="0"/>
              <w:ind w:left="360" w:firstLine="0"/>
              <w:textAlignment w:val="baseline"/>
              <w:rPr>
                <w:rFonts w:ascii="Calibri" w:hAnsi="Calibri" w:cs="Calibri"/>
                <w:sz w:val="22"/>
                <w:szCs w:val="22"/>
              </w:rPr>
            </w:pPr>
            <w:r w:rsidRPr="000E3B79">
              <w:rPr>
                <w:rStyle w:val="normaltextrun"/>
                <w:rFonts w:ascii="Calibri" w:hAnsi="Calibri" w:cs="Calibri"/>
                <w:sz w:val="22"/>
                <w:szCs w:val="22"/>
                <w:lang w:val="en-US"/>
              </w:rPr>
              <w:t>If it is just based on the allowed slices/NSSAI (as mentioned in bullet 1) above, the UE may not be able to find better frequency(ies) across UE RA boundary that supports UE’s configured slice.  How does it cover the scenario where a configured slice that is not in the allowed list is available on a different frequency in the same region?</w:t>
            </w:r>
            <w:r w:rsidRPr="000E3B79">
              <w:rPr>
                <w:rStyle w:val="eop"/>
                <w:rFonts w:ascii="Calibri" w:hAnsi="Calibri" w:cs="Calibri"/>
                <w:sz w:val="22"/>
                <w:szCs w:val="22"/>
              </w:rPr>
              <w:t> </w:t>
            </w:r>
          </w:p>
          <w:p w14:paraId="45C3E89B" w14:textId="5D7E14C6" w:rsidR="000E3B79" w:rsidRPr="000E3B79" w:rsidRDefault="000E3B79" w:rsidP="00797F2A">
            <w:pPr>
              <w:pStyle w:val="paragraph"/>
              <w:numPr>
                <w:ilvl w:val="0"/>
                <w:numId w:val="9"/>
              </w:numPr>
              <w:spacing w:before="0" w:beforeAutospacing="0" w:after="0" w:afterAutospacing="0"/>
              <w:ind w:left="360" w:firstLine="0"/>
              <w:textAlignment w:val="baseline"/>
              <w:rPr>
                <w:rFonts w:ascii="Calibri" w:hAnsi="Calibri" w:cs="Calibri" w:hint="eastAsia"/>
                <w:sz w:val="22"/>
                <w:szCs w:val="22"/>
              </w:rPr>
            </w:pPr>
            <w:r w:rsidRPr="000E3B79">
              <w:rPr>
                <w:rStyle w:val="normaltextrun"/>
                <w:rFonts w:ascii="Calibri" w:hAnsi="Calibri" w:cs="Calibri"/>
                <w:sz w:val="22"/>
                <w:szCs w:val="22"/>
                <w:lang w:val="en-US"/>
              </w:rPr>
              <w:t>What information is broadcast as slice availability in SIB?  We think that slice availability needs to be provided per frequency in order for the UE to find a frequency with the best match (i.e. the frequency that supports the most UE’s intended slices).</w:t>
            </w:r>
          </w:p>
        </w:tc>
      </w:tr>
    </w:tbl>
    <w:p w14:paraId="6F207975" w14:textId="77777777" w:rsidR="00A47DA9" w:rsidRPr="00CD24A9" w:rsidRDefault="00A47DA9" w:rsidP="00CD24A9"/>
    <w:p w14:paraId="632428E6" w14:textId="057831F0" w:rsidR="00C13692" w:rsidRPr="007B6995" w:rsidRDefault="0046646E" w:rsidP="007B6995">
      <w:pPr>
        <w:pStyle w:val="Heading3"/>
      </w:pPr>
      <w:r>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TableGrid"/>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lastRenderedPageBreak/>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TableGrid"/>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lastRenderedPageBreak/>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TableGrid"/>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TableGrid"/>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priority is available, </w:t>
            </w:r>
            <w:r w:rsidR="00244C26">
              <w:t xml:space="preserve">we can further design algorithm with slice priority being considered in Case 5b-2/5-3. </w:t>
            </w:r>
          </w:p>
          <w:p w14:paraId="66000F5A" w14:textId="77777777" w:rsidR="00FB6939" w:rsidRDefault="00FB6939" w:rsidP="00F15683"/>
          <w:p w14:paraId="005F2855" w14:textId="6739CA89" w:rsidR="000F2626" w:rsidRDefault="00893DF4" w:rsidP="00F15683">
            <w:pPr>
              <w:rPr>
                <w:lang w:eastAsia="zh-CN"/>
              </w:rPr>
            </w:pPr>
            <w:r>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r w:rsidR="001353B9">
              <w:rPr>
                <w:lang w:eastAsia="zh-CN"/>
              </w:rPr>
              <w:t xml:space="preserve">. </w:t>
            </w:r>
            <w:r w:rsidR="000F2626">
              <w:rPr>
                <w:lang w:eastAsia="zh-CN"/>
              </w:rPr>
              <w:t xml:space="preserve">According to </w:t>
            </w:r>
            <w:r w:rsidR="002A269F">
              <w:rPr>
                <w:lang w:eastAsia="zh-CN"/>
              </w:rPr>
              <w:t xml:space="preserve">Note 3 of Section 5.2.4.1 of </w:t>
            </w:r>
            <w:r w:rsidR="000F2626">
              <w:rPr>
                <w:lang w:eastAsia="zh-CN"/>
              </w:rPr>
              <w:t>TS 38.304, it is up to UE implementation how to handle these frequencies with same priority</w:t>
            </w:r>
            <w:r w:rsidR="002A269F">
              <w:rPr>
                <w:lang w:eastAsia="zh-CN"/>
              </w:rPr>
              <w:t>:</w:t>
            </w:r>
          </w:p>
          <w:p w14:paraId="29076806" w14:textId="58129AAF" w:rsidR="002A269F" w:rsidRPr="000F7593" w:rsidRDefault="002A269F" w:rsidP="000F7593">
            <w:pPr>
              <w:pStyle w:val="NO"/>
              <w:rPr>
                <w:i/>
                <w:iCs/>
              </w:rPr>
            </w:pPr>
            <w:r w:rsidRPr="002A269F">
              <w:rPr>
                <w:i/>
                <w:iCs/>
              </w:rPr>
              <w:t>NOTE 3:</w:t>
            </w:r>
            <w:r w:rsidRPr="002A269F">
              <w:rPr>
                <w:i/>
                <w:iCs/>
              </w:rPr>
              <w:tab/>
              <w:t>The prioritization among the frequencies which UE considers to be the highest priority frequency is left to UE implementation.</w:t>
            </w:r>
          </w:p>
          <w:p w14:paraId="71590AA4" w14:textId="5CC5033D" w:rsidR="001353B9" w:rsidRDefault="001353B9" w:rsidP="00F15683">
            <w:pPr>
              <w:rPr>
                <w:lang w:eastAsia="zh-CN"/>
              </w:rPr>
            </w:pPr>
            <w:r>
              <w:rPr>
                <w:lang w:eastAsia="zh-CN"/>
              </w:rPr>
              <w:t>As summary, our understanding on steps of Option 5 is:</w:t>
            </w:r>
          </w:p>
          <w:p w14:paraId="2B2D98B5" w14:textId="2E64D0E3" w:rsidR="00C63BEF" w:rsidRDefault="00C63BEF" w:rsidP="00C63BEF">
            <w:pPr>
              <w:pStyle w:val="ListParagraph"/>
              <w:numPr>
                <w:ilvl w:val="0"/>
                <w:numId w:val="7"/>
              </w:numPr>
              <w:rPr>
                <w:lang w:eastAsia="zh-CN"/>
              </w:rPr>
            </w:pPr>
            <w:r>
              <w:rPr>
                <w:lang w:eastAsia="zh-CN"/>
              </w:rPr>
              <w:t xml:space="preserve">The UE applies legacy frequency priority </w:t>
            </w:r>
          </w:p>
          <w:p w14:paraId="6CAE64B6" w14:textId="75BF2B6C" w:rsidR="00C63BEF" w:rsidRDefault="00C63BEF" w:rsidP="00C63BEF">
            <w:pPr>
              <w:pStyle w:val="ListParagraph"/>
              <w:numPr>
                <w:ilvl w:val="0"/>
                <w:numId w:val="7"/>
              </w:numPr>
              <w:rPr>
                <w:lang w:eastAsia="zh-CN"/>
              </w:rPr>
            </w:pPr>
            <w:r>
              <w:rPr>
                <w:lang w:eastAsia="zh-CN"/>
              </w:rPr>
              <w:t xml:space="preserve">For frequencies which support the UE’s all the intended slices, the UE may regard this frequency as highest priority. If </w:t>
            </w:r>
            <w:r w:rsidR="0065520F">
              <w:rPr>
                <w:lang w:eastAsia="zh-CN"/>
              </w:rPr>
              <w:t xml:space="preserve">there are </w:t>
            </w:r>
            <w:r>
              <w:rPr>
                <w:lang w:eastAsia="zh-CN"/>
              </w:rPr>
              <w:t>more than one such frequencies, they are regarded as same priority</w:t>
            </w:r>
            <w:r w:rsidR="00BA0A5E">
              <w:rPr>
                <w:lang w:eastAsia="zh-CN"/>
              </w:rPr>
              <w:t xml:space="preserve">, and up to UE implementation </w:t>
            </w:r>
            <w:r w:rsidR="00832AC4">
              <w:rPr>
                <w:lang w:eastAsia="zh-CN"/>
              </w:rPr>
              <w:t>on prioritization among them</w:t>
            </w:r>
            <w:r>
              <w:rPr>
                <w:lang w:eastAsia="zh-CN"/>
              </w:rPr>
              <w:t xml:space="preserve"> </w:t>
            </w:r>
          </w:p>
          <w:p w14:paraId="582A4CD8" w14:textId="50A82ABA" w:rsidR="00C63BEF" w:rsidRDefault="00CB1183" w:rsidP="00C63BEF">
            <w:pPr>
              <w:pStyle w:val="ListParagraph"/>
              <w:numPr>
                <w:ilvl w:val="0"/>
                <w:numId w:val="7"/>
              </w:numPr>
              <w:rPr>
                <w:lang w:eastAsia="zh-CN"/>
              </w:rPr>
            </w:pPr>
            <w:r>
              <w:rPr>
                <w:lang w:eastAsia="zh-CN"/>
              </w:rPr>
              <w:t>After</w:t>
            </w:r>
            <w:r w:rsidR="00C63BEF">
              <w:rPr>
                <w:lang w:eastAsia="zh-CN"/>
              </w:rPr>
              <w:t xml:space="preserve"> frequency priority adjusted in Step 2), the UE applies the legacy cell reselection procedure in TS 38.304</w:t>
            </w:r>
          </w:p>
          <w:p w14:paraId="38A6DCC0" w14:textId="77777777" w:rsidR="001353B9" w:rsidRDefault="001353B9" w:rsidP="00F15683">
            <w:pPr>
              <w:rPr>
                <w:lang w:eastAsia="zh-CN"/>
              </w:rPr>
            </w:pPr>
          </w:p>
          <w:p w14:paraId="4BED2249" w14:textId="7FFA193B" w:rsidR="00893DF4" w:rsidRDefault="001353B9" w:rsidP="00F15683">
            <w:r>
              <w:rPr>
                <w:lang w:eastAsia="zh-CN"/>
              </w:rPr>
              <w:lastRenderedPageBreak/>
              <w:t xml:space="preserve"> </w:t>
            </w:r>
          </w:p>
        </w:tc>
      </w:tr>
      <w:tr w:rsidR="00486B21" w14:paraId="2342AD60" w14:textId="63492854" w:rsidTr="00486B21">
        <w:tc>
          <w:tcPr>
            <w:tcW w:w="1696" w:type="dxa"/>
          </w:tcPr>
          <w:p w14:paraId="6D5AB2B9" w14:textId="2D732E95" w:rsidR="00486B21" w:rsidRDefault="00941672" w:rsidP="00F15683">
            <w:pPr>
              <w:rPr>
                <w:lang w:eastAsia="zh-CN"/>
              </w:rPr>
            </w:pPr>
            <w:r>
              <w:rPr>
                <w:rFonts w:hint="eastAsia"/>
                <w:lang w:eastAsia="zh-CN"/>
              </w:rPr>
              <w:lastRenderedPageBreak/>
              <w:t>O</w:t>
            </w:r>
            <w:r>
              <w:rPr>
                <w:lang w:eastAsia="zh-CN"/>
              </w:rPr>
              <w:t>PPO</w:t>
            </w:r>
          </w:p>
        </w:tc>
        <w:tc>
          <w:tcPr>
            <w:tcW w:w="1276" w:type="dxa"/>
          </w:tcPr>
          <w:p w14:paraId="4B875E8A" w14:textId="0CFEFB16" w:rsidR="00486B21" w:rsidRDefault="00941672" w:rsidP="00F15683">
            <w:r>
              <w:t>5a</w:t>
            </w:r>
          </w:p>
        </w:tc>
        <w:tc>
          <w:tcPr>
            <w:tcW w:w="6378" w:type="dxa"/>
          </w:tcPr>
          <w:p w14:paraId="089D083E" w14:textId="0A1F1C55" w:rsidR="00486B21" w:rsidRDefault="00F06037" w:rsidP="00F15683">
            <w:pPr>
              <w:rPr>
                <w:lang w:eastAsia="zh-CN"/>
              </w:rPr>
            </w:pPr>
            <w:r>
              <w:rPr>
                <w:lang w:eastAsia="zh-CN"/>
              </w:rPr>
              <w:t xml:space="preserve">Our assumption for Option 5 is all slices to be treated as the same. Thus, </w:t>
            </w:r>
            <w:r w:rsidR="00D64370">
              <w:rPr>
                <w:lang w:eastAsia="zh-CN"/>
              </w:rPr>
              <w:t>5a makes sense and is simple.</w:t>
            </w:r>
          </w:p>
        </w:tc>
      </w:tr>
      <w:tr w:rsidR="00486B21" w14:paraId="143DA7D8" w14:textId="0B51F151" w:rsidTr="00486B21">
        <w:tc>
          <w:tcPr>
            <w:tcW w:w="1696" w:type="dxa"/>
          </w:tcPr>
          <w:p w14:paraId="5001FC2A" w14:textId="54169B53" w:rsidR="00486B21" w:rsidRDefault="009D7F03" w:rsidP="00F15683">
            <w:r>
              <w:t>Nokia</w:t>
            </w:r>
          </w:p>
        </w:tc>
        <w:tc>
          <w:tcPr>
            <w:tcW w:w="1276" w:type="dxa"/>
          </w:tcPr>
          <w:p w14:paraId="7733AB40" w14:textId="4D69D785" w:rsidR="00486B21" w:rsidRDefault="009D7F03" w:rsidP="00F15683">
            <w:r>
              <w:t>5b</w:t>
            </w:r>
          </w:p>
        </w:tc>
        <w:tc>
          <w:tcPr>
            <w:tcW w:w="6378" w:type="dxa"/>
          </w:tcPr>
          <w:p w14:paraId="61A36C24" w14:textId="6DC8C15E" w:rsidR="00486B21" w:rsidRDefault="009D7F03" w:rsidP="009D7F03">
            <w:r>
              <w:t>We think that Option 5a can easily lead to the situation that most of the UEs select the band that supports most of the slices and gives very little control to the network to move UEs away from congested band(s).</w:t>
            </w:r>
            <w:r w:rsidR="00E16B9B">
              <w:t xml:space="preserve"> 5b at least gives some control to the operator to avoid overloading some bands.</w:t>
            </w:r>
          </w:p>
        </w:tc>
      </w:tr>
      <w:tr w:rsidR="00797F2A" w14:paraId="1B066D00" w14:textId="77777777" w:rsidTr="00486B21">
        <w:tc>
          <w:tcPr>
            <w:tcW w:w="1696" w:type="dxa"/>
          </w:tcPr>
          <w:p w14:paraId="289050FD" w14:textId="4C1CBB8A" w:rsidR="00797F2A" w:rsidRDefault="00797F2A" w:rsidP="00F15683">
            <w:pPr>
              <w:rPr>
                <w:lang w:eastAsia="zh-CN"/>
              </w:rPr>
            </w:pPr>
            <w:r>
              <w:rPr>
                <w:rFonts w:hint="eastAsia"/>
                <w:lang w:eastAsia="zh-CN"/>
              </w:rPr>
              <w:t>H</w:t>
            </w:r>
            <w:r>
              <w:rPr>
                <w:lang w:eastAsia="zh-CN"/>
              </w:rPr>
              <w:t>uawei, HiSilicon</w:t>
            </w:r>
          </w:p>
        </w:tc>
        <w:tc>
          <w:tcPr>
            <w:tcW w:w="1276" w:type="dxa"/>
          </w:tcPr>
          <w:p w14:paraId="437FAFDC" w14:textId="6C55F3A8" w:rsidR="00797F2A" w:rsidRDefault="00797F2A" w:rsidP="00F15683">
            <w:pPr>
              <w:rPr>
                <w:lang w:eastAsia="zh-CN"/>
              </w:rPr>
            </w:pPr>
            <w:r>
              <w:rPr>
                <w:rFonts w:hint="eastAsia"/>
                <w:lang w:eastAsia="zh-CN"/>
              </w:rPr>
              <w:t>5</w:t>
            </w:r>
            <w:r>
              <w:rPr>
                <w:lang w:eastAsia="zh-CN"/>
              </w:rPr>
              <w:t>a</w:t>
            </w:r>
          </w:p>
        </w:tc>
        <w:tc>
          <w:tcPr>
            <w:tcW w:w="6378" w:type="dxa"/>
          </w:tcPr>
          <w:p w14:paraId="148A5C5F" w14:textId="394BFF5D" w:rsidR="00797F2A" w:rsidRDefault="00797F2A" w:rsidP="009D7F03">
            <w:pPr>
              <w:rPr>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What are the essential content of “Slice Info” for Option 5? Or what is the use case for Option 5?</w:t>
      </w:r>
    </w:p>
    <w:tbl>
      <w:tblPr>
        <w:tblStyle w:val="TableGrid"/>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r>
              <w:t xml:space="preserve">The assumption behind Option 5 is that all slices are with same priority (Otherwise, why you can regard number of slices as criteria?).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2EC57F48" w:rsidR="00486B21" w:rsidRDefault="004C4B5D" w:rsidP="005D26F4">
            <w:pPr>
              <w:rPr>
                <w:lang w:eastAsia="zh-CN"/>
              </w:rPr>
            </w:pPr>
            <w:r>
              <w:rPr>
                <w:rFonts w:hint="eastAsia"/>
                <w:lang w:eastAsia="zh-CN"/>
              </w:rPr>
              <w:t>O</w:t>
            </w:r>
            <w:r>
              <w:rPr>
                <w:lang w:eastAsia="zh-CN"/>
              </w:rPr>
              <w:t>PPO</w:t>
            </w:r>
          </w:p>
        </w:tc>
        <w:tc>
          <w:tcPr>
            <w:tcW w:w="7655" w:type="dxa"/>
          </w:tcPr>
          <w:p w14:paraId="16302381" w14:textId="6A829170" w:rsidR="00486B21" w:rsidRDefault="00473D2E" w:rsidP="005D26F4">
            <w:r>
              <w:t xml:space="preserve">The </w:t>
            </w:r>
            <w:r w:rsidR="002449E0">
              <w:t xml:space="preserve">“Slice info” here is just </w:t>
            </w:r>
            <w:r w:rsidR="002449E0">
              <w:rPr>
                <w:lang w:eastAsia="zh-CN"/>
              </w:rPr>
              <w:t>t</w:t>
            </w:r>
            <w:r w:rsidR="004C4B5D">
              <w:rPr>
                <w:lang w:eastAsia="zh-CN"/>
              </w:rPr>
              <w:t>he supported slice</w:t>
            </w:r>
            <w:r w:rsidR="00FE69EA">
              <w:rPr>
                <w:lang w:eastAsia="zh-CN"/>
              </w:rPr>
              <w:t xml:space="preserve"> list</w:t>
            </w:r>
            <w:r w:rsidR="004C4B5D">
              <w:rPr>
                <w:lang w:eastAsia="zh-CN"/>
              </w:rPr>
              <w:t xml:space="preserve"> per frequency</w:t>
            </w:r>
            <w:r w:rsidR="00ED6F44">
              <w:rPr>
                <w:lang w:eastAsia="zh-CN"/>
              </w:rPr>
              <w:t>.</w:t>
            </w:r>
          </w:p>
        </w:tc>
      </w:tr>
      <w:tr w:rsidR="009D7F03" w14:paraId="1D77F7A4" w14:textId="77777777" w:rsidTr="00486B21">
        <w:tc>
          <w:tcPr>
            <w:tcW w:w="1696" w:type="dxa"/>
          </w:tcPr>
          <w:p w14:paraId="49F3D9C0" w14:textId="1FF5B2B8" w:rsidR="009D7F03" w:rsidRDefault="009D7F03" w:rsidP="009D7F03">
            <w:r>
              <w:t>Nokia</w:t>
            </w:r>
          </w:p>
        </w:tc>
        <w:tc>
          <w:tcPr>
            <w:tcW w:w="7655" w:type="dxa"/>
          </w:tcPr>
          <w:p w14:paraId="26D6E766" w14:textId="72AAED75" w:rsidR="009D7F03" w:rsidRDefault="009D7F03" w:rsidP="009D7F03">
            <w:r>
              <w:t xml:space="preserve">Slice specific </w:t>
            </w:r>
            <w:r w:rsidR="00E16B9B">
              <w:t xml:space="preserve">frequency </w:t>
            </w:r>
            <w:r>
              <w:t xml:space="preserve">priority (optional) gives </w:t>
            </w:r>
            <w:r w:rsidR="00E16B9B">
              <w:t>some</w:t>
            </w:r>
            <w:r>
              <w:t xml:space="preserve"> control to the network</w:t>
            </w:r>
            <w:r w:rsidR="00E16B9B">
              <w:t xml:space="preserve"> operator</w:t>
            </w:r>
            <w:r>
              <w:t>.</w:t>
            </w:r>
            <w:r w:rsidR="00E16B9B">
              <w:t xml:space="preserve"> Note also that advertising a priority is an implicit indication of slice availability.</w:t>
            </w:r>
          </w:p>
        </w:tc>
      </w:tr>
      <w:tr w:rsidR="00797F2A" w14:paraId="0F692381" w14:textId="77777777" w:rsidTr="00486B21">
        <w:tc>
          <w:tcPr>
            <w:tcW w:w="1696" w:type="dxa"/>
          </w:tcPr>
          <w:p w14:paraId="18558486" w14:textId="475904DE" w:rsidR="00797F2A" w:rsidRDefault="00797F2A" w:rsidP="009D7F03">
            <w:pPr>
              <w:rPr>
                <w:lang w:eastAsia="zh-CN"/>
              </w:rPr>
            </w:pPr>
            <w:r>
              <w:rPr>
                <w:rFonts w:hint="eastAsia"/>
                <w:lang w:eastAsia="zh-CN"/>
              </w:rPr>
              <w:t>H</w:t>
            </w:r>
            <w:r>
              <w:rPr>
                <w:lang w:eastAsia="zh-CN"/>
              </w:rPr>
              <w:t>uawei, HiSilicon</w:t>
            </w:r>
          </w:p>
        </w:tc>
        <w:tc>
          <w:tcPr>
            <w:tcW w:w="7655" w:type="dxa"/>
          </w:tcPr>
          <w:p w14:paraId="23C9CA78" w14:textId="32BF93AB" w:rsidR="00BF565D" w:rsidRDefault="00A71A44" w:rsidP="00BF565D">
            <w:pPr>
              <w:rPr>
                <w:lang w:eastAsia="zh-CN"/>
              </w:rPr>
            </w:pPr>
            <w:r>
              <w:rPr>
                <w:lang w:eastAsia="zh-CN"/>
              </w:rPr>
              <w:t>The slice info should at least include the supported slices per frequency.</w:t>
            </w:r>
          </w:p>
        </w:tc>
      </w:tr>
      <w:tr w:rsidR="000E3B79" w14:paraId="0B95285F" w14:textId="77777777" w:rsidTr="00486B21">
        <w:tc>
          <w:tcPr>
            <w:tcW w:w="1696" w:type="dxa"/>
          </w:tcPr>
          <w:p w14:paraId="18105231" w14:textId="6295C6E7" w:rsidR="000E3B79" w:rsidRDefault="000E3B79" w:rsidP="009D7F03">
            <w:pPr>
              <w:rPr>
                <w:rFonts w:hint="eastAsia"/>
                <w:lang w:eastAsia="zh-CN"/>
              </w:rPr>
            </w:pPr>
            <w:r>
              <w:rPr>
                <w:lang w:eastAsia="zh-CN"/>
              </w:rPr>
              <w:t>Intel</w:t>
            </w:r>
          </w:p>
        </w:tc>
        <w:tc>
          <w:tcPr>
            <w:tcW w:w="7655" w:type="dxa"/>
          </w:tcPr>
          <w:p w14:paraId="452DDD72" w14:textId="6126A67D" w:rsidR="000E3B79" w:rsidRPr="000E3B79" w:rsidRDefault="000E3B79" w:rsidP="00BF565D">
            <w:pPr>
              <w:rPr>
                <w:lang w:eastAsia="zh-CN"/>
              </w:rPr>
            </w:pPr>
            <w:r w:rsidRPr="000E3B79">
              <w:rPr>
                <w:lang w:eastAsia="zh-CN"/>
              </w:rPr>
              <w:t>I</w:t>
            </w:r>
            <w:r w:rsidRPr="000E3B79">
              <w:rPr>
                <w:rStyle w:val="normaltextrun"/>
                <w:rFonts w:ascii="Calibri" w:hAnsi="Calibri" w:cs="Calibri"/>
                <w:shd w:val="clear" w:color="auto" w:fill="FFFFFF"/>
              </w:rPr>
              <w:t>n our understanding, Option 5 requires the slice availability per frequency to be provided.   Option 5 use case is where the slices are equal priority as it prioritisation is based on maximising the number of slices.  For example, if a frequency offers a higher priority slice but one less slice than other frequency, it will not be possible to prioritise that frequency. </w:t>
            </w:r>
          </w:p>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TableGrid"/>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0FB6A6AC" w:rsidR="00776518" w:rsidRDefault="00776518" w:rsidP="005D26F4"/>
        </w:tc>
        <w:tc>
          <w:tcPr>
            <w:tcW w:w="7655" w:type="dxa"/>
          </w:tcPr>
          <w:p w14:paraId="054A340E" w14:textId="7ACF4DC3"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Heading2"/>
        <w:numPr>
          <w:ilvl w:val="1"/>
          <w:numId w:val="3"/>
        </w:numPr>
      </w:pPr>
      <w:r>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Heading2"/>
        <w:numPr>
          <w:ilvl w:val="1"/>
          <w:numId w:val="3"/>
        </w:numPr>
      </w:pPr>
      <w:r w:rsidRPr="00A97CFF">
        <w:lastRenderedPageBreak/>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Heading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w:t>
      </w:r>
      <w:commentRangeStart w:id="4"/>
      <w:commentRangeStart w:id="5"/>
      <w:r w:rsidR="00D87279" w:rsidRPr="00F9315C">
        <w:t>For Option 5</w:t>
      </w:r>
      <w:commentRangeEnd w:id="4"/>
      <w:r w:rsidR="00D17B61">
        <w:rPr>
          <w:rStyle w:val="CommentReference"/>
        </w:rPr>
        <w:commentReference w:id="4"/>
      </w:r>
      <w:commentRangeEnd w:id="5"/>
      <w:r w:rsidR="000E3B79">
        <w:rPr>
          <w:rStyle w:val="CommentReference"/>
        </w:rPr>
        <w:commentReference w:id="5"/>
      </w:r>
      <w:r w:rsidR="00D87279" w:rsidRPr="00F9315C">
        <w:t xml:space="preserve">,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99pt" o:ole="">
            <v:imagedata r:id="rId11" o:title=""/>
          </v:shape>
          <o:OLEObject Type="Embed" ProgID="Visio.Drawing.15" ShapeID="_x0000_i1025" DrawAspect="Content" ObjectID="_1686472310" r:id="rId12"/>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5pt;height:178pt" o:ole="">
            <v:imagedata r:id="rId13" o:title=""/>
          </v:shape>
          <o:OLEObject Type="Embed" ProgID="Visio.Drawing.15" ShapeID="_x0000_i1026" DrawAspect="Content" ObjectID="_1686472311" r:id="rId14"/>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3pt;height:101.5pt" o:ole="">
            <v:imagedata r:id="rId15" o:title=""/>
          </v:shape>
          <o:OLEObject Type="Embed" ProgID="Visio.Drawing.15" ShapeID="_x0000_i1027" DrawAspect="Content" ObjectID="_1686472312" r:id="rId16"/>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ListParagraph"/>
        <w:numPr>
          <w:ilvl w:val="0"/>
          <w:numId w:val="4"/>
        </w:numPr>
        <w:spacing w:after="0" w:line="240" w:lineRule="auto"/>
      </w:pPr>
      <w:r>
        <w:t>Slice 1 is most desired</w:t>
      </w:r>
    </w:p>
    <w:p w14:paraId="5F80122A" w14:textId="77777777" w:rsidR="00A64AF2" w:rsidRDefault="00A64AF2" w:rsidP="00A64AF2">
      <w:pPr>
        <w:pStyle w:val="ListParagraph"/>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5pt;height:208pt" o:ole="">
            <v:imagedata r:id="rId17" o:title=""/>
          </v:shape>
          <o:OLEObject Type="Embed" ProgID="Visio.Drawing.15" ShapeID="_x0000_i1028" DrawAspect="Content" ObjectID="_1686472313" r:id="rId18"/>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ListParagraph"/>
        <w:numPr>
          <w:ilvl w:val="0"/>
          <w:numId w:val="5"/>
        </w:numPr>
        <w:spacing w:after="0" w:line="240" w:lineRule="auto"/>
      </w:pPr>
      <w:r>
        <w:t>Only TA1</w:t>
      </w:r>
    </w:p>
    <w:p w14:paraId="470735C6" w14:textId="77777777" w:rsidR="00A64AF2" w:rsidRDefault="00A64AF2" w:rsidP="00A64AF2">
      <w:pPr>
        <w:pStyle w:val="ListParagraph"/>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5pt;height:208pt" o:ole="">
            <v:imagedata r:id="rId19" o:title=""/>
          </v:shape>
          <o:OLEObject Type="Embed" ProgID="Visio.Drawing.15" ShapeID="_x0000_i1029" DrawAspect="Content" ObjectID="_1686472314" r:id="rId20"/>
        </w:object>
      </w:r>
    </w:p>
    <w:p w14:paraId="664D5FAE" w14:textId="77777777" w:rsidR="00A64AF2" w:rsidRDefault="00A64AF2" w:rsidP="00A64AF2">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ListParagraph"/>
        <w:numPr>
          <w:ilvl w:val="0"/>
          <w:numId w:val="6"/>
        </w:numPr>
        <w:spacing w:after="0" w:line="240" w:lineRule="auto"/>
      </w:pPr>
      <w:r>
        <w:t>Only TA1</w:t>
      </w:r>
    </w:p>
    <w:p w14:paraId="77DCE809" w14:textId="6B6D4D6B" w:rsidR="00A97CFF" w:rsidRDefault="00A64AF2" w:rsidP="00A64AF2">
      <w:pPr>
        <w:pStyle w:val="ListParagraph"/>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t>Annex</w:t>
      </w:r>
      <w:r>
        <w:rPr>
          <w:rFonts w:eastAsia="SimSun"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673A6546" w:rsidR="00C41195" w:rsidRDefault="00BB4BFE" w:rsidP="000805E3">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3C8FE50A" w14:textId="022993A0"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77528A8B" w14:textId="1FAC668F"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5798CB1E" w:rsidR="00C41195" w:rsidRDefault="007D0890" w:rsidP="000805E3">
            <w:pPr>
              <w:rPr>
                <w:rFonts w:ascii="Calibri" w:eastAsia="Times New Roman" w:hAnsi="Calibri" w:cs="Calibri"/>
                <w:color w:val="000000"/>
              </w:rPr>
            </w:pPr>
            <w:r>
              <w:rPr>
                <w:rFonts w:asciiTheme="minorEastAsia" w:eastAsiaTheme="minorEastAsia" w:hAnsiTheme="minorEastAsia" w:cs="Calibri" w:hint="eastAsia"/>
                <w:color w:val="000000"/>
                <w:lang w:eastAsia="zh-CN"/>
              </w:rPr>
              <w:t>OPPO</w:t>
            </w:r>
          </w:p>
        </w:tc>
        <w:tc>
          <w:tcPr>
            <w:tcW w:w="3117" w:type="dxa"/>
          </w:tcPr>
          <w:p w14:paraId="7802A809" w14:textId="6E0E0946"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18F54BBF" w14:textId="0C3B1EF1"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50F7AD41" w:rsidR="00C41195" w:rsidRPr="00507684" w:rsidRDefault="00507684" w:rsidP="000805E3">
            <w:pPr>
              <w:rPr>
                <w:rFonts w:ascii="Calibri" w:eastAsiaTheme="minorEastAsia" w:hAnsi="Calibri" w:cs="Calibri"/>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uawei, HiSilicon</w:t>
            </w:r>
          </w:p>
        </w:tc>
        <w:tc>
          <w:tcPr>
            <w:tcW w:w="3117" w:type="dxa"/>
          </w:tcPr>
          <w:p w14:paraId="3BAD3A0D" w14:textId="40C4AE90" w:rsidR="00C41195" w:rsidRPr="00507684" w:rsidRDefault="00507684"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7F98E8AC" w14:textId="0678D621" w:rsidR="00C41195" w:rsidRPr="00507684" w:rsidRDefault="00507684"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0E3B79" w14:paraId="11B53BF8"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0FB5B7E" w14:textId="7F0DDD05" w:rsidR="000E3B79" w:rsidRDefault="000E3B79" w:rsidP="000805E3">
            <w:pPr>
              <w:rPr>
                <w:rFonts w:ascii="Calibri" w:eastAsiaTheme="minorEastAsia" w:hAnsi="Calibri" w:cs="Calibri" w:hint="eastAsia"/>
                <w:color w:val="000000"/>
                <w:lang w:eastAsia="zh-CN"/>
              </w:rPr>
            </w:pPr>
            <w:r>
              <w:rPr>
                <w:rFonts w:ascii="Calibri" w:eastAsiaTheme="minorEastAsia" w:hAnsi="Calibri" w:cs="Calibri"/>
                <w:color w:val="000000"/>
                <w:lang w:eastAsia="zh-CN"/>
              </w:rPr>
              <w:t>I</w:t>
            </w:r>
            <w:r>
              <w:rPr>
                <w:rFonts w:eastAsiaTheme="minorEastAsia"/>
                <w:color w:val="000000"/>
                <w:lang w:eastAsia="zh-CN"/>
              </w:rPr>
              <w:t>ntel</w:t>
            </w:r>
          </w:p>
        </w:tc>
        <w:tc>
          <w:tcPr>
            <w:tcW w:w="3117" w:type="dxa"/>
          </w:tcPr>
          <w:p w14:paraId="05F1DA80" w14:textId="43A9715C" w:rsidR="000E3B79" w:rsidRDefault="000E3B79"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S</w:t>
            </w:r>
            <w:r>
              <w:rPr>
                <w:rFonts w:eastAsiaTheme="minorEastAsia"/>
                <w:color w:val="000000"/>
                <w:lang w:eastAsia="zh-CN"/>
              </w:rPr>
              <w:t>eau Sian Lim</w:t>
            </w:r>
          </w:p>
        </w:tc>
        <w:tc>
          <w:tcPr>
            <w:tcW w:w="3117" w:type="dxa"/>
          </w:tcPr>
          <w:p w14:paraId="2A581F4B" w14:textId="4E341597" w:rsidR="000E3B79" w:rsidRDefault="000E3B79"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Nokia (GWO)3" w:date="2021-06-28T13:16:00Z" w:initials="N">
    <w:p w14:paraId="1D1E9E15" w14:textId="3E55D1A4" w:rsidR="00D17B61" w:rsidRDefault="00D17B61">
      <w:pPr>
        <w:pStyle w:val="CommentText"/>
      </w:pPr>
      <w:r>
        <w:t xml:space="preserve">Our assumption is that </w:t>
      </w:r>
      <w:r>
        <w:rPr>
          <w:rStyle w:val="CommentReference"/>
        </w:rPr>
        <w:annotationRef/>
      </w:r>
      <w:r>
        <w:t>slices to be considered for cell reselection should come from NAS, and NAS (SA2/CT1) specification should clarify which slices are provided to AS.</w:t>
      </w:r>
    </w:p>
  </w:comment>
  <w:comment w:id="5" w:author="Intel" w:date="2021-06-29T11:24:00Z" w:initials="Intel">
    <w:p w14:paraId="5C069E58" w14:textId="77777777" w:rsidR="000E3B79" w:rsidRPr="000E3B79" w:rsidRDefault="000E3B79" w:rsidP="000E3B79">
      <w:pPr>
        <w:pStyle w:val="NormalWeb"/>
        <w:shd w:val="clear" w:color="auto" w:fill="FFFFFF"/>
        <w:spacing w:before="0" w:beforeAutospacing="0" w:after="0" w:afterAutospacing="0"/>
        <w:rPr>
          <w:rFonts w:ascii="inherit" w:hAnsi="inherit" w:cs="Segoe UI"/>
          <w:color w:val="333333"/>
          <w:sz w:val="18"/>
          <w:szCs w:val="18"/>
        </w:rPr>
      </w:pPr>
      <w:r>
        <w:rPr>
          <w:rStyle w:val="CommentReference"/>
        </w:rPr>
        <w:annotationRef/>
      </w:r>
      <w:r w:rsidRPr="000E3B79">
        <w:rPr>
          <w:rFonts w:ascii="inherit" w:hAnsi="inherit" w:cs="Segoe UI"/>
          <w:color w:val="333333"/>
          <w:sz w:val="18"/>
          <w:szCs w:val="18"/>
        </w:rPr>
        <w:t>However, we think RAN2 need to decide whether it is just the allowed Slice or the configured slice for the desired cell reselection behaviour. </w:t>
      </w:r>
    </w:p>
    <w:p w14:paraId="5370B36F" w14:textId="58059BE7" w:rsidR="000E3B79" w:rsidRDefault="000E3B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1E9E15" w15:done="0"/>
  <w15:commentEx w15:paraId="5370B36F" w15:paraIdParent="1D1E9E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4A22" w16cex:dateUtc="2021-06-28T11:16:00Z"/>
  <w16cex:commentExtensible w16cex:durableId="24858170" w16cex:dateUtc="2021-06-29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1E9E15" w16cid:durableId="24844A22"/>
  <w16cid:commentId w16cid:paraId="5370B36F" w16cid:durableId="248581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FE1E71" w14:textId="77777777" w:rsidR="00AB799C" w:rsidRDefault="00AB799C" w:rsidP="00CC11ED">
      <w:pPr>
        <w:spacing w:after="0" w:line="240" w:lineRule="auto"/>
      </w:pPr>
      <w:r>
        <w:separator/>
      </w:r>
    </w:p>
  </w:endnote>
  <w:endnote w:type="continuationSeparator" w:id="0">
    <w:p w14:paraId="07E3CEF5" w14:textId="77777777" w:rsidR="00AB799C" w:rsidRDefault="00AB799C"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E42752" w14:textId="77777777" w:rsidR="00AB799C" w:rsidRDefault="00AB799C" w:rsidP="00CC11ED">
      <w:pPr>
        <w:spacing w:after="0" w:line="240" w:lineRule="auto"/>
      </w:pPr>
      <w:r>
        <w:separator/>
      </w:r>
    </w:p>
  </w:footnote>
  <w:footnote w:type="continuationSeparator" w:id="0">
    <w:p w14:paraId="2B4A8E84" w14:textId="77777777" w:rsidR="00AB799C" w:rsidRDefault="00AB799C" w:rsidP="00CC11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C5D00EE"/>
    <w:multiLevelType w:val="multilevel"/>
    <w:tmpl w:val="AFA602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4A937B8"/>
    <w:multiLevelType w:val="multilevel"/>
    <w:tmpl w:val="997807C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61C5331"/>
    <w:multiLevelType w:val="hybridMultilevel"/>
    <w:tmpl w:val="CDBAE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5"/>
  </w:num>
  <w:num w:numId="4">
    <w:abstractNumId w:val="3"/>
  </w:num>
  <w:num w:numId="5">
    <w:abstractNumId w:val="2"/>
  </w:num>
  <w:num w:numId="6">
    <w:abstractNumId w:val="1"/>
  </w:num>
  <w:num w:numId="7">
    <w:abstractNumId w:val="8"/>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3B79"/>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515F"/>
    <w:rsid w:val="0046646E"/>
    <w:rsid w:val="004738F9"/>
    <w:rsid w:val="00473D2E"/>
    <w:rsid w:val="00486B21"/>
    <w:rsid w:val="004A0D1C"/>
    <w:rsid w:val="004A1AC8"/>
    <w:rsid w:val="004B2168"/>
    <w:rsid w:val="004B2424"/>
    <w:rsid w:val="004C4B5D"/>
    <w:rsid w:val="004D0720"/>
    <w:rsid w:val="004D176F"/>
    <w:rsid w:val="004D2065"/>
    <w:rsid w:val="004E236D"/>
    <w:rsid w:val="004E30DB"/>
    <w:rsid w:val="005004C4"/>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D58B0"/>
    <w:rsid w:val="009D7F03"/>
    <w:rsid w:val="009E22F4"/>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542C"/>
    <w:rsid w:val="00F827BE"/>
    <w:rsid w:val="00F82E9D"/>
    <w:rsid w:val="00F9315C"/>
    <w:rsid w:val="00FB6939"/>
    <w:rsid w:val="00FC1068"/>
    <w:rsid w:val="00FE6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Accent1">
    <w:name w:val="Grid Table 1 Light Accent 1"/>
    <w:basedOn w:val="TableNormal"/>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A64AF2"/>
    <w:pPr>
      <w:ind w:left="720"/>
      <w:contextualSpacing/>
    </w:pPr>
  </w:style>
  <w:style w:type="paragraph" w:styleId="Header">
    <w:name w:val="header"/>
    <w:basedOn w:val="Normal"/>
    <w:link w:val="HeaderChar"/>
    <w:uiPriority w:val="99"/>
    <w:unhideWhenUsed/>
    <w:rsid w:val="00CC1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CC11ED"/>
  </w:style>
  <w:style w:type="paragraph" w:styleId="Footer">
    <w:name w:val="footer"/>
    <w:basedOn w:val="Normal"/>
    <w:link w:val="FooterChar"/>
    <w:uiPriority w:val="99"/>
    <w:unhideWhenUsed/>
    <w:rsid w:val="00CC1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CC11ED"/>
  </w:style>
  <w:style w:type="character" w:customStyle="1" w:styleId="Heading3Char">
    <w:name w:val="Heading 3 Char"/>
    <w:basedOn w:val="DefaultParagraphFont"/>
    <w:link w:val="Heading3"/>
    <w:uiPriority w:val="9"/>
    <w:rsid w:val="007B6995"/>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7024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245F"/>
    <w:rPr>
      <w:rFonts w:ascii="Segoe UI" w:hAnsi="Segoe UI" w:cs="Segoe UI"/>
      <w:sz w:val="18"/>
      <w:szCs w:val="18"/>
    </w:rPr>
  </w:style>
  <w:style w:type="paragraph" w:customStyle="1" w:styleId="NO">
    <w:name w:val="NO"/>
    <w:basedOn w:val="Normal"/>
    <w:link w:val="NOChar1"/>
    <w:qFormat/>
    <w:rsid w:val="002A269F"/>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2A269F"/>
    <w:rPr>
      <w:rFonts w:ascii="Times New Roman" w:eastAsia="Times New Roman" w:hAnsi="Times New Roman" w:cs="Times New Roman"/>
      <w:sz w:val="20"/>
      <w:szCs w:val="20"/>
      <w:lang w:val="en-GB" w:eastAsia="x-none"/>
    </w:rPr>
  </w:style>
  <w:style w:type="character" w:styleId="CommentReference">
    <w:name w:val="annotation reference"/>
    <w:basedOn w:val="DefaultParagraphFont"/>
    <w:uiPriority w:val="99"/>
    <w:semiHidden/>
    <w:unhideWhenUsed/>
    <w:rsid w:val="00D17B61"/>
    <w:rPr>
      <w:sz w:val="16"/>
      <w:szCs w:val="16"/>
    </w:rPr>
  </w:style>
  <w:style w:type="paragraph" w:styleId="CommentText">
    <w:name w:val="annotation text"/>
    <w:basedOn w:val="Normal"/>
    <w:link w:val="CommentTextChar"/>
    <w:uiPriority w:val="99"/>
    <w:semiHidden/>
    <w:unhideWhenUsed/>
    <w:rsid w:val="00D17B61"/>
    <w:pPr>
      <w:spacing w:line="240" w:lineRule="auto"/>
    </w:pPr>
    <w:rPr>
      <w:sz w:val="20"/>
      <w:szCs w:val="20"/>
    </w:rPr>
  </w:style>
  <w:style w:type="character" w:customStyle="1" w:styleId="CommentTextChar">
    <w:name w:val="Comment Text Char"/>
    <w:basedOn w:val="DefaultParagraphFont"/>
    <w:link w:val="CommentText"/>
    <w:uiPriority w:val="99"/>
    <w:semiHidden/>
    <w:rsid w:val="00D17B61"/>
    <w:rPr>
      <w:sz w:val="20"/>
      <w:szCs w:val="20"/>
    </w:rPr>
  </w:style>
  <w:style w:type="paragraph" w:styleId="CommentSubject">
    <w:name w:val="annotation subject"/>
    <w:basedOn w:val="CommentText"/>
    <w:next w:val="CommentText"/>
    <w:link w:val="CommentSubjectChar"/>
    <w:uiPriority w:val="99"/>
    <w:semiHidden/>
    <w:unhideWhenUsed/>
    <w:rsid w:val="00D17B61"/>
    <w:rPr>
      <w:b/>
      <w:bCs/>
    </w:rPr>
  </w:style>
  <w:style w:type="character" w:customStyle="1" w:styleId="CommentSubjectChar">
    <w:name w:val="Comment Subject Char"/>
    <w:basedOn w:val="CommentTextChar"/>
    <w:link w:val="CommentSubject"/>
    <w:uiPriority w:val="99"/>
    <w:semiHidden/>
    <w:rsid w:val="00D17B61"/>
    <w:rPr>
      <w:b/>
      <w:bCs/>
      <w:sz w:val="20"/>
      <w:szCs w:val="20"/>
    </w:rPr>
  </w:style>
  <w:style w:type="paragraph" w:customStyle="1" w:styleId="paragraph">
    <w:name w:val="paragraph"/>
    <w:basedOn w:val="Normal"/>
    <w:rsid w:val="000E3B79"/>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rsid w:val="000E3B79"/>
  </w:style>
  <w:style w:type="character" w:customStyle="1" w:styleId="eop">
    <w:name w:val="eop"/>
    <w:basedOn w:val="DefaultParagraphFont"/>
    <w:rsid w:val="000E3B79"/>
  </w:style>
  <w:style w:type="paragraph" w:styleId="NormalWeb">
    <w:name w:val="Normal (Web)"/>
    <w:basedOn w:val="Normal"/>
    <w:uiPriority w:val="99"/>
    <w:semiHidden/>
    <w:unhideWhenUsed/>
    <w:rsid w:val="000E3B79"/>
    <w:pPr>
      <w:spacing w:before="100" w:beforeAutospacing="1" w:after="100" w:afterAutospacing="1" w:line="240" w:lineRule="auto"/>
    </w:pPr>
    <w:rPr>
      <w:rFonts w:ascii="Times New Roman" w:eastAsia="Times New Roman" w:hAnsi="Times New Roman" w:cs="Times New Roman"/>
      <w:sz w:val="24"/>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739908440">
      <w:bodyDiv w:val="1"/>
      <w:marLeft w:val="0"/>
      <w:marRight w:val="0"/>
      <w:marTop w:val="0"/>
      <w:marBottom w:val="0"/>
      <w:divBdr>
        <w:top w:val="none" w:sz="0" w:space="0" w:color="auto"/>
        <w:left w:val="none" w:sz="0" w:space="0" w:color="auto"/>
        <w:bottom w:val="none" w:sz="0" w:space="0" w:color="auto"/>
        <w:right w:val="none" w:sz="0" w:space="0" w:color="auto"/>
      </w:divBdr>
      <w:divsChild>
        <w:div w:id="873807959">
          <w:marLeft w:val="0"/>
          <w:marRight w:val="30"/>
          <w:marTop w:val="0"/>
          <w:marBottom w:val="0"/>
          <w:divBdr>
            <w:top w:val="none" w:sz="0" w:space="0" w:color="auto"/>
            <w:left w:val="none" w:sz="0" w:space="0" w:color="auto"/>
            <w:bottom w:val="none" w:sz="0" w:space="0" w:color="auto"/>
            <w:right w:val="none" w:sz="0" w:space="0" w:color="auto"/>
          </w:divBdr>
          <w:divsChild>
            <w:div w:id="1536766771">
              <w:marLeft w:val="0"/>
              <w:marRight w:val="0"/>
              <w:marTop w:val="0"/>
              <w:marBottom w:val="0"/>
              <w:divBdr>
                <w:top w:val="none" w:sz="0" w:space="0" w:color="auto"/>
                <w:left w:val="none" w:sz="0" w:space="0" w:color="auto"/>
                <w:bottom w:val="none" w:sz="0" w:space="0" w:color="auto"/>
                <w:right w:val="none" w:sz="0" w:space="0" w:color="auto"/>
              </w:divBdr>
              <w:divsChild>
                <w:div w:id="1410883346">
                  <w:marLeft w:val="0"/>
                  <w:marRight w:val="0"/>
                  <w:marTop w:val="0"/>
                  <w:marBottom w:val="0"/>
                  <w:divBdr>
                    <w:top w:val="none" w:sz="0" w:space="0" w:color="auto"/>
                    <w:left w:val="none" w:sz="0" w:space="0" w:color="auto"/>
                    <w:bottom w:val="none" w:sz="0" w:space="0" w:color="auto"/>
                    <w:right w:val="none" w:sz="0" w:space="0" w:color="auto"/>
                  </w:divBdr>
                  <w:divsChild>
                    <w:div w:id="714473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85302">
          <w:marLeft w:val="45"/>
          <w:marRight w:val="0"/>
          <w:marTop w:val="0"/>
          <w:marBottom w:val="0"/>
          <w:divBdr>
            <w:top w:val="none" w:sz="0" w:space="0" w:color="auto"/>
            <w:left w:val="none" w:sz="0" w:space="0" w:color="auto"/>
            <w:bottom w:val="none" w:sz="0" w:space="0" w:color="auto"/>
            <w:right w:val="none" w:sz="0" w:space="0" w:color="auto"/>
          </w:divBdr>
        </w:div>
      </w:divsChild>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 w:id="1971129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8/08/relationships/commentsExtensible" Target="commentsExtensible.xml"/><Relationship Id="rId19" Type="http://schemas.openxmlformats.org/officeDocument/2006/relationships/image" Target="media/image5.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11</Pages>
  <Words>2877</Words>
  <Characters>16403</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Intel</cp:lastModifiedBy>
  <cp:revision>2</cp:revision>
  <dcterms:created xsi:type="dcterms:W3CDTF">2021-06-29T10:25:00Z</dcterms:created>
  <dcterms:modified xsi:type="dcterms:W3CDTF">2021-06-29T10:25:00Z</dcterms:modified>
</cp:coreProperties>
</file>